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81AF4" w:rsidRDefault="00E81AF4" w:rsidP="00E81AF4">
      <w:pPr>
        <w:pStyle w:val="1"/>
      </w:pPr>
      <w:r>
        <w:rPr>
          <w:rFonts w:hint="eastAsia"/>
        </w:rPr>
        <w:t>电子书</w:t>
      </w:r>
      <w:r>
        <w:t>需求分析</w:t>
      </w:r>
    </w:p>
    <w:p w:rsidR="00E81AF4" w:rsidRDefault="00E81AF4" w:rsidP="00E81AF4">
      <w:pPr>
        <w:pStyle w:val="2"/>
      </w:pPr>
      <w:r>
        <w:rPr>
          <w:rFonts w:hint="eastAsia"/>
        </w:rPr>
        <w:t>功能</w:t>
      </w:r>
    </w:p>
    <w:p w:rsidR="00E81AF4" w:rsidRDefault="00E81AF4" w:rsidP="00E81AF4">
      <w:pPr>
        <w:pStyle w:val="a3"/>
        <w:numPr>
          <w:ilvl w:val="0"/>
          <w:numId w:val="2"/>
        </w:numPr>
        <w:ind w:firstLineChars="0"/>
      </w:pPr>
      <w:bookmarkStart w:id="0" w:name="OLE_LINK1"/>
      <w:bookmarkStart w:id="1" w:name="OLE_LINK2"/>
      <w:r>
        <w:rPr>
          <w:rFonts w:hint="eastAsia"/>
        </w:rPr>
        <w:t>打开</w:t>
      </w:r>
      <w:r>
        <w:t>文件：</w:t>
      </w:r>
    </w:p>
    <w:bookmarkEnd w:id="0"/>
    <w:bookmarkEnd w:id="1"/>
    <w:p w:rsidR="00E81AF4" w:rsidRDefault="00E81AF4" w:rsidP="00E81AF4">
      <w:pPr>
        <w:pStyle w:val="a3"/>
        <w:ind w:left="360" w:firstLineChars="0" w:firstLine="0"/>
      </w:pPr>
      <w:r>
        <w:rPr>
          <w:rFonts w:hint="eastAsia"/>
        </w:rPr>
        <w:t>可以</w:t>
      </w:r>
      <w:r>
        <w:t>打开手机路径下</w:t>
      </w:r>
      <w:r w:rsidR="009C51BC">
        <w:rPr>
          <w:rFonts w:hint="eastAsia"/>
        </w:rPr>
        <w:t>sd</w:t>
      </w:r>
      <w:r w:rsidR="009C51BC">
        <w:t>卡中</w:t>
      </w:r>
      <w:r>
        <w:t>的</w:t>
      </w:r>
      <w:r>
        <w:t>txt</w:t>
      </w:r>
      <w:r>
        <w:t>文件</w:t>
      </w:r>
    </w:p>
    <w:p w:rsidR="00E81AF4" w:rsidRDefault="00E81AF4" w:rsidP="00E81AF4">
      <w:pPr>
        <w:pStyle w:val="a3"/>
        <w:ind w:left="360" w:firstLineChars="0" w:firstLine="0"/>
      </w:pPr>
      <w:r>
        <w:rPr>
          <w:rFonts w:hint="eastAsia"/>
        </w:rPr>
        <w:t>并复制</w:t>
      </w:r>
      <w:r>
        <w:t>到</w:t>
      </w:r>
      <w:r>
        <w:t>app</w:t>
      </w:r>
      <w:r>
        <w:t>路径下</w:t>
      </w:r>
    </w:p>
    <w:p w:rsidR="009C51BC" w:rsidRDefault="009C51BC" w:rsidP="009C51B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文件</w:t>
      </w:r>
      <w:r>
        <w:t>格式：</w:t>
      </w:r>
    </w:p>
    <w:p w:rsidR="00E81AF4" w:rsidRDefault="00E81AF4" w:rsidP="00E81AF4">
      <w:pPr>
        <w:pStyle w:val="a3"/>
        <w:ind w:left="360" w:firstLineChars="0" w:firstLine="0"/>
      </w:pPr>
      <w:r>
        <w:rPr>
          <w:rFonts w:hint="eastAsia"/>
        </w:rPr>
        <w:t>考虑</w:t>
      </w:r>
      <w:r>
        <w:t>其他格式</w:t>
      </w:r>
      <w:r w:rsidR="009C51BC">
        <w:rPr>
          <w:rFonts w:hint="eastAsia"/>
        </w:rPr>
        <w:t xml:space="preserve"> </w:t>
      </w:r>
      <w:r w:rsidR="009C51BC">
        <w:rPr>
          <w:rFonts w:hint="eastAsia"/>
        </w:rPr>
        <w:t>例如</w:t>
      </w:r>
      <w:r w:rsidR="009C51BC">
        <w:t>chm</w:t>
      </w:r>
    </w:p>
    <w:p w:rsidR="00E81AF4" w:rsidRDefault="00E81AF4" w:rsidP="00E81AF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阅读</w:t>
      </w:r>
      <w:r>
        <w:t>：</w:t>
      </w:r>
    </w:p>
    <w:p w:rsidR="009C51BC" w:rsidRDefault="009C51BC" w:rsidP="009C51BC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显示</w:t>
      </w:r>
      <w:r>
        <w:t>文字</w:t>
      </w:r>
    </w:p>
    <w:p w:rsidR="009C51BC" w:rsidRDefault="009C51BC" w:rsidP="009C51BC">
      <w:pPr>
        <w:ind w:left="840"/>
      </w:pPr>
      <w:r>
        <w:rPr>
          <w:rFonts w:hint="eastAsia"/>
        </w:rPr>
        <w:t>读入</w:t>
      </w:r>
      <w:r>
        <w:t>文件</w:t>
      </w:r>
      <w:r>
        <w:rPr>
          <w:rFonts w:hint="eastAsia"/>
        </w:rPr>
        <w:t xml:space="preserve"> </w:t>
      </w:r>
      <w:r>
        <w:rPr>
          <w:rFonts w:hint="eastAsia"/>
        </w:rPr>
        <w:t>并</w:t>
      </w:r>
      <w:r>
        <w:t>在界面中显示文字</w:t>
      </w:r>
    </w:p>
    <w:p w:rsidR="009C51BC" w:rsidRDefault="009C51BC" w:rsidP="009C51BC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自适应</w:t>
      </w:r>
      <w:r>
        <w:t>编码方式</w:t>
      </w:r>
    </w:p>
    <w:p w:rsidR="009C51BC" w:rsidRDefault="009C51BC" w:rsidP="009C51BC">
      <w:pPr>
        <w:ind w:left="840"/>
      </w:pPr>
      <w:r>
        <w:rPr>
          <w:rFonts w:hint="eastAsia"/>
        </w:rPr>
        <w:t>判断</w:t>
      </w:r>
      <w:r>
        <w:t>txt</w:t>
      </w:r>
      <w:r>
        <w:t>文件的编码方式</w:t>
      </w:r>
      <w:r>
        <w:rPr>
          <w:rFonts w:hint="eastAsia"/>
        </w:rPr>
        <w:t xml:space="preserve"> </w:t>
      </w:r>
      <w:r>
        <w:rPr>
          <w:rFonts w:hint="eastAsia"/>
        </w:rPr>
        <w:t>包括</w:t>
      </w:r>
      <w:r>
        <w:t>gbk</w:t>
      </w:r>
      <w:r>
        <w:t>和</w:t>
      </w:r>
      <w:r>
        <w:t>utf-8</w:t>
      </w:r>
    </w:p>
    <w:p w:rsidR="009C51BC" w:rsidRDefault="009C51BC" w:rsidP="009C51BC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自动</w:t>
      </w:r>
      <w:r>
        <w:t>生成目录</w:t>
      </w:r>
    </w:p>
    <w:p w:rsidR="009C51BC" w:rsidRDefault="009C51BC" w:rsidP="009C51BC">
      <w:pPr>
        <w:ind w:left="840"/>
      </w:pPr>
      <w:r>
        <w:rPr>
          <w:rFonts w:hint="eastAsia"/>
        </w:rPr>
        <w:t>根据</w:t>
      </w:r>
      <w:r>
        <w:t>某些格式自动生成目录</w:t>
      </w:r>
    </w:p>
    <w:p w:rsidR="009C51BC" w:rsidRDefault="009C51BC" w:rsidP="009C51BC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书签功能</w:t>
      </w:r>
    </w:p>
    <w:p w:rsidR="009C51BC" w:rsidRDefault="009C51BC" w:rsidP="009C51BC">
      <w:pPr>
        <w:ind w:left="840"/>
      </w:pPr>
      <w:r>
        <w:rPr>
          <w:rFonts w:hint="eastAsia"/>
        </w:rPr>
        <w:t>在</w:t>
      </w:r>
      <w:r>
        <w:t>阅读时可以添加书签</w:t>
      </w:r>
      <w:r>
        <w:rPr>
          <w:rFonts w:hint="eastAsia"/>
        </w:rPr>
        <w:t xml:space="preserve"> </w:t>
      </w:r>
      <w:r>
        <w:rPr>
          <w:rFonts w:hint="eastAsia"/>
        </w:rPr>
        <w:t>在阅读</w:t>
      </w:r>
      <w:r>
        <w:t>时可以查看并跳转至书签</w:t>
      </w:r>
    </w:p>
    <w:p w:rsidR="009C51BC" w:rsidRDefault="009C51BC" w:rsidP="009C51BC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护眼模式</w:t>
      </w:r>
      <w:r>
        <w:t>与文字</w:t>
      </w:r>
    </w:p>
    <w:p w:rsidR="009C51BC" w:rsidRDefault="009C51BC" w:rsidP="009C51BC">
      <w:pPr>
        <w:ind w:left="840"/>
      </w:pPr>
      <w:r>
        <w:rPr>
          <w:rFonts w:hint="eastAsia"/>
        </w:rPr>
        <w:t>可以</w:t>
      </w:r>
      <w:r>
        <w:t>调节文字大小</w:t>
      </w:r>
      <w:r>
        <w:rPr>
          <w:rFonts w:hint="eastAsia"/>
        </w:rPr>
        <w:t xml:space="preserve"> </w:t>
      </w:r>
      <w:r>
        <w:rPr>
          <w:rFonts w:hint="eastAsia"/>
        </w:rPr>
        <w:t>颜色</w:t>
      </w:r>
      <w:r>
        <w:rPr>
          <w:rFonts w:hint="eastAsia"/>
        </w:rPr>
        <w:t xml:space="preserve"> </w:t>
      </w:r>
      <w:r>
        <w:rPr>
          <w:rFonts w:hint="eastAsia"/>
        </w:rPr>
        <w:t>背景</w:t>
      </w:r>
      <w:r>
        <w:t>颜色</w:t>
      </w:r>
    </w:p>
    <w:p w:rsidR="009C51BC" w:rsidRDefault="009C51BC" w:rsidP="009C51BC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自动</w:t>
      </w:r>
      <w:r>
        <w:t>翻页</w:t>
      </w:r>
    </w:p>
    <w:p w:rsidR="009C51BC" w:rsidRDefault="009C51BC" w:rsidP="009C51BC">
      <w:pPr>
        <w:ind w:left="840"/>
      </w:pPr>
      <w:r>
        <w:rPr>
          <w:rFonts w:hint="eastAsia"/>
        </w:rPr>
        <w:t>按照</w:t>
      </w:r>
      <w:r>
        <w:rPr>
          <w:rFonts w:hint="eastAsia"/>
        </w:rPr>
        <w:t>3</w:t>
      </w:r>
      <w:r>
        <w:rPr>
          <w:rFonts w:hint="eastAsia"/>
        </w:rPr>
        <w:t>种档位</w:t>
      </w:r>
      <w:r>
        <w:rPr>
          <w:rFonts w:hint="eastAsia"/>
        </w:rPr>
        <w:t xml:space="preserve"> </w:t>
      </w:r>
      <w:r>
        <w:rPr>
          <w:rFonts w:hint="eastAsia"/>
        </w:rPr>
        <w:t>两种</w:t>
      </w:r>
      <w:r>
        <w:t>模式（</w:t>
      </w:r>
      <w:r>
        <w:rPr>
          <w:rFonts w:hint="eastAsia"/>
        </w:rPr>
        <w:t>行</w:t>
      </w:r>
      <w:r>
        <w:t>-</w:t>
      </w:r>
      <w:r>
        <w:t>页）</w:t>
      </w:r>
      <w:r>
        <w:rPr>
          <w:rFonts w:hint="eastAsia"/>
        </w:rPr>
        <w:t xml:space="preserve"> </w:t>
      </w:r>
      <w:r>
        <w:rPr>
          <w:rFonts w:hint="eastAsia"/>
        </w:rPr>
        <w:t>进行</w:t>
      </w:r>
      <w:r>
        <w:t>自动翻页</w:t>
      </w:r>
    </w:p>
    <w:p w:rsidR="009C51BC" w:rsidRDefault="009C51BC" w:rsidP="009C51BC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参考</w:t>
      </w:r>
      <w:r>
        <w:t>ios</w:t>
      </w:r>
      <w:r>
        <w:t>版本的起点阅读器</w:t>
      </w:r>
    </w:p>
    <w:p w:rsidR="009C51BC" w:rsidRPr="009C51BC" w:rsidRDefault="009C51BC" w:rsidP="009C51BC">
      <w:pPr>
        <w:ind w:left="840"/>
      </w:pPr>
      <w:r>
        <w:rPr>
          <w:rFonts w:hint="eastAsia"/>
        </w:rPr>
        <w:t>具有</w:t>
      </w:r>
      <w:r>
        <w:t>进度功能</w:t>
      </w:r>
      <w:r>
        <w:rPr>
          <w:rFonts w:hint="eastAsia"/>
        </w:rPr>
        <w:t xml:space="preserve"> </w:t>
      </w:r>
      <w:r>
        <w:rPr>
          <w:rFonts w:hint="eastAsia"/>
        </w:rPr>
        <w:t>并在</w:t>
      </w:r>
      <w:r>
        <w:t>书架中显示</w:t>
      </w:r>
    </w:p>
    <w:p w:rsidR="009C51BC" w:rsidRDefault="009C51BC" w:rsidP="009C51BC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待添加</w:t>
      </w:r>
    </w:p>
    <w:p w:rsidR="009C51BC" w:rsidRPr="009C51BC" w:rsidRDefault="009C51BC" w:rsidP="009C51BC">
      <w:pPr>
        <w:ind w:left="840"/>
      </w:pPr>
    </w:p>
    <w:p w:rsidR="009C51BC" w:rsidRDefault="009C51BC" w:rsidP="009C51BC">
      <w:pPr>
        <w:pStyle w:val="2"/>
      </w:pPr>
      <w:r>
        <w:rPr>
          <w:rFonts w:hint="eastAsia"/>
        </w:rPr>
        <w:t>阅读</w:t>
      </w:r>
      <w:r>
        <w:t>界面</w:t>
      </w:r>
    </w:p>
    <w:p w:rsidR="009C51BC" w:rsidRDefault="009C51BC" w:rsidP="009C51BC">
      <w:r>
        <w:rPr>
          <w:rFonts w:hint="eastAsia"/>
        </w:rPr>
        <w:t>中间</w:t>
      </w:r>
      <w:r>
        <w:t>为功能区</w:t>
      </w:r>
    </w:p>
    <w:p w:rsidR="009C51BC" w:rsidRDefault="009C51BC" w:rsidP="009C51BC">
      <w:r>
        <w:rPr>
          <w:rFonts w:hint="eastAsia"/>
        </w:rPr>
        <w:t>效果</w:t>
      </w:r>
      <w:r>
        <w:t>同功能按键</w:t>
      </w:r>
    </w:p>
    <w:p w:rsidR="009C51BC" w:rsidRDefault="009C51BC" w:rsidP="009C51BC">
      <w:r>
        <w:rPr>
          <w:rFonts w:hint="eastAsia"/>
        </w:rPr>
        <w:t>左右</w:t>
      </w:r>
      <w:r>
        <w:t>分别为翻页功能</w:t>
      </w:r>
    </w:p>
    <w:p w:rsidR="0050163A" w:rsidRDefault="0050163A" w:rsidP="009C51BC">
      <w:r>
        <w:object w:dxaOrig="16995" w:dyaOrig="157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84.75pt" o:ole="">
            <v:imagedata r:id="rId5" o:title=""/>
          </v:shape>
          <o:OLEObject Type="Embed" ProgID="Visio.Drawing.15" ShapeID="_x0000_i1025" DrawAspect="Content" ObjectID="_1515087044" r:id="rId6"/>
        </w:object>
      </w:r>
    </w:p>
    <w:p w:rsidR="0050163A" w:rsidRPr="009C51BC" w:rsidRDefault="0050163A" w:rsidP="009C51BC">
      <w:pPr>
        <w:rPr>
          <w:rFonts w:hint="eastAsia"/>
        </w:rPr>
      </w:pPr>
      <w:r>
        <w:rPr>
          <w:rFonts w:hint="eastAsia"/>
        </w:rPr>
        <w:t>第一版</w:t>
      </w:r>
      <w:r>
        <w:t>的几个界面示意图</w:t>
      </w:r>
      <w:bookmarkStart w:id="2" w:name="_GoBack"/>
      <w:bookmarkEnd w:id="2"/>
    </w:p>
    <w:sectPr w:rsidR="0050163A" w:rsidRPr="009C51B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8077CE"/>
    <w:multiLevelType w:val="hybridMultilevel"/>
    <w:tmpl w:val="8F6CC7F6"/>
    <w:lvl w:ilvl="0" w:tplc="9820A9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F3825C6"/>
    <w:multiLevelType w:val="hybridMultilevel"/>
    <w:tmpl w:val="87EA7F34"/>
    <w:lvl w:ilvl="0" w:tplc="2FD8F0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61F89"/>
    <w:rsid w:val="00361F89"/>
    <w:rsid w:val="0050163A"/>
    <w:rsid w:val="006704B7"/>
    <w:rsid w:val="009C51BC"/>
    <w:rsid w:val="00DE6233"/>
    <w:rsid w:val="00E81AF4"/>
    <w:rsid w:val="00EA25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D6B9EA2-F707-42BC-91F6-BB12473F5C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81AF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81AF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81AF4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E81AF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81AF4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93</TotalTime>
  <Pages>2</Pages>
  <Words>50</Words>
  <Characters>285</Characters>
  <Application>Microsoft Office Word</Application>
  <DocSecurity>0</DocSecurity>
  <Lines>2</Lines>
  <Paragraphs>1</Paragraphs>
  <ScaleCrop>false</ScaleCrop>
  <Company>whut</Company>
  <LinksUpToDate>false</LinksUpToDate>
  <CharactersWithSpaces>3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贺</dc:creator>
  <cp:keywords/>
  <dc:description/>
  <cp:lastModifiedBy>王贺</cp:lastModifiedBy>
  <cp:revision>4</cp:revision>
  <dcterms:created xsi:type="dcterms:W3CDTF">2016-01-22T06:22:00Z</dcterms:created>
  <dcterms:modified xsi:type="dcterms:W3CDTF">2016-01-23T12:44:00Z</dcterms:modified>
</cp:coreProperties>
</file>